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8866D1" w14:textId="77777777" w:rsidR="003B36DE" w:rsidRPr="003B36DE" w:rsidRDefault="003B36DE" w:rsidP="003B36DE">
      <w:pPr>
        <w:widowControl/>
        <w:spacing w:before="100" w:beforeAutospacing="1" w:after="100" w:afterAutospacing="1"/>
        <w:outlineLvl w:val="1"/>
        <w:rPr>
          <w:rFonts w:ascii="Times New Roman" w:eastAsia="新細明體" w:hAnsi="Times New Roman" w:cs="Times New Roman"/>
          <w:b/>
          <w:bCs/>
          <w:kern w:val="0"/>
          <w:sz w:val="36"/>
          <w:szCs w:val="36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 w:val="36"/>
          <w:szCs w:val="36"/>
        </w:rPr>
        <w:t>MRAM Subsystem and Architecture Research</w:t>
      </w:r>
    </w:p>
    <w:p w14:paraId="03DD46CE" w14:textId="77777777" w:rsidR="003B36DE" w:rsidRPr="003B36DE" w:rsidRDefault="003B36DE" w:rsidP="003B36DE">
      <w:pPr>
        <w:widowControl/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(For Academic and Research Use Only – Not for Commercial Purposes)</w:t>
      </w:r>
    </w:p>
    <w:p w14:paraId="5AF20F5F" w14:textId="0C1F3847" w:rsidR="003B36DE" w:rsidRPr="003B36DE" w:rsidRDefault="003B36DE" w:rsidP="003B36DE">
      <w:pPr>
        <w:widowControl/>
        <w:spacing w:beforeAutospacing="1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i/>
          <w:iCs/>
          <w:kern w:val="0"/>
          <w:szCs w:val="24"/>
        </w:rPr>
        <w:t>This document is intended solely for academic study and internal research purposes.</w:t>
      </w:r>
      <w:r w:rsidRPr="003B36DE">
        <w:rPr>
          <w:rFonts w:ascii="Times New Roman" w:eastAsia="新細明體" w:hAnsi="Times New Roman" w:cs="Times New Roman"/>
          <w:i/>
          <w:iCs/>
          <w:kern w:val="0"/>
          <w:szCs w:val="24"/>
        </w:rPr>
        <w:br/>
        <w:t>It may not be used, distributed, or referenced for any commercial development, marketing, or licensing without explicit permission from the author.</w:t>
      </w:r>
    </w:p>
    <w:p w14:paraId="134494BE" w14:textId="77777777" w:rsidR="003B36DE" w:rsidRPr="003B36DE" w:rsidRDefault="003B36DE" w:rsidP="003B36DE">
      <w:pPr>
        <w:widowControl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pict w14:anchorId="7FC9372F">
          <v:rect id="_x0000_i1025" style="width:0;height:1.5pt" o:hralign="center" o:hrstd="t" o:hr="t" fillcolor="#a0a0a0" stroked="f"/>
        </w:pict>
      </w:r>
    </w:p>
    <w:p w14:paraId="490AFFB6" w14:textId="24BEA934" w:rsidR="003B36DE" w:rsidRPr="003B36DE" w:rsidRDefault="003B36DE" w:rsidP="003B36DE">
      <w:pPr>
        <w:widowControl/>
        <w:spacing w:before="100" w:beforeAutospacing="1" w:after="100" w:afterAutospacing="1"/>
        <w:outlineLvl w:val="2"/>
        <w:rPr>
          <w:rFonts w:ascii="Times New Roman" w:eastAsia="新細明體" w:hAnsi="Times New Roman" w:cs="Times New Roman"/>
          <w:b/>
          <w:bCs/>
          <w:kern w:val="0"/>
          <w:sz w:val="27"/>
          <w:szCs w:val="27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 w:val="27"/>
          <w:szCs w:val="27"/>
        </w:rPr>
        <w:t xml:space="preserve"> Overview</w:t>
      </w:r>
    </w:p>
    <w:p w14:paraId="4600B5EB" w14:textId="2FCDEEFB" w:rsidR="003B36DE" w:rsidRDefault="003B36DE" w:rsidP="003B36DE">
      <w:pPr>
        <w:widowControl/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 xml:space="preserve">This research outlines the architecture and design of a high-efficiency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MRAM subsystem</w:t>
      </w:r>
      <w:r w:rsidRPr="003B36DE">
        <w:rPr>
          <w:rFonts w:ascii="Times New Roman" w:eastAsia="新細明體" w:hAnsi="Times New Roman" w:cs="Times New Roman"/>
          <w:kern w:val="0"/>
          <w:szCs w:val="24"/>
        </w:rPr>
        <w:t xml:space="preserve">, developed to interface MRAM macros with AMBA-compliant SoC platforms. The design addresses the unique characteristics of MRAM—particularly its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non-volatility</w:t>
      </w:r>
      <w:r w:rsidRPr="003B36DE">
        <w:rPr>
          <w:rFonts w:ascii="Times New Roman" w:eastAsia="新細明體" w:hAnsi="Times New Roman" w:cs="Times New Roman"/>
          <w:kern w:val="0"/>
          <w:szCs w:val="24"/>
        </w:rPr>
        <w:t xml:space="preserve">,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multi-cycle latency</w:t>
      </w:r>
      <w:r w:rsidRPr="003B36DE">
        <w:rPr>
          <w:rFonts w:ascii="Times New Roman" w:eastAsia="新細明體" w:hAnsi="Times New Roman" w:cs="Times New Roman"/>
          <w:kern w:val="0"/>
          <w:szCs w:val="24"/>
        </w:rPr>
        <w:t xml:space="preserve">, and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access alignment constraints</w:t>
      </w:r>
      <w:r w:rsidRPr="003B36DE">
        <w:rPr>
          <w:rFonts w:ascii="Times New Roman" w:eastAsia="新細明體" w:hAnsi="Times New Roman" w:cs="Times New Roman"/>
          <w:kern w:val="0"/>
          <w:szCs w:val="24"/>
        </w:rPr>
        <w:t>—while ensuring compatibility with standard system bus protocols.</w:t>
      </w:r>
    </w:p>
    <w:p w14:paraId="0A55D832" w14:textId="77777777" w:rsidR="003B36DE" w:rsidRDefault="003B36DE" w:rsidP="003B36DE">
      <w:pPr>
        <w:widowControl/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</w:p>
    <w:p w14:paraId="70EF5914" w14:textId="15FD41B1" w:rsidR="003B36DE" w:rsidRPr="003B36DE" w:rsidRDefault="003B36DE" w:rsidP="003B36DE">
      <w:pPr>
        <w:widowControl/>
        <w:spacing w:before="100" w:beforeAutospacing="1" w:after="100" w:afterAutospacing="1"/>
        <w:jc w:val="center"/>
        <w:rPr>
          <w:rFonts w:ascii="Times New Roman" w:eastAsia="新細明體" w:hAnsi="Times New Roman" w:cs="Times New Roman"/>
          <w:kern w:val="0"/>
          <w:szCs w:val="24"/>
        </w:rPr>
      </w:pPr>
      <w:r>
        <w:object w:dxaOrig="7033" w:dyaOrig="5916" w14:anchorId="29394A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47.8pt;height:208.8pt" o:ole="">
            <v:imagedata r:id="rId5" o:title=""/>
          </v:shape>
          <o:OLEObject Type="Embed" ProgID="Visio.Drawing.15" ShapeID="_x0000_i1034" DrawAspect="Content" ObjectID="_1812519728" r:id="rId6"/>
        </w:object>
      </w:r>
    </w:p>
    <w:p w14:paraId="244FD92E" w14:textId="77777777" w:rsidR="003B36DE" w:rsidRPr="003B36DE" w:rsidRDefault="003B36DE" w:rsidP="003B36DE">
      <w:pPr>
        <w:widowControl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pict w14:anchorId="6556FBDC">
          <v:rect id="_x0000_i1026" style="width:0;height:1.5pt" o:hralign="center" o:hrstd="t" o:hr="t" fillcolor="#a0a0a0" stroked="f"/>
        </w:pict>
      </w:r>
    </w:p>
    <w:p w14:paraId="264B8743" w14:textId="2535224C" w:rsidR="003B36DE" w:rsidRPr="003B36DE" w:rsidRDefault="003B36DE" w:rsidP="003B36DE">
      <w:pPr>
        <w:widowControl/>
        <w:spacing w:before="100" w:beforeAutospacing="1" w:after="100" w:afterAutospacing="1"/>
        <w:outlineLvl w:val="2"/>
        <w:rPr>
          <w:rFonts w:ascii="Times New Roman" w:eastAsia="新細明體" w:hAnsi="Times New Roman" w:cs="Times New Roman"/>
          <w:b/>
          <w:bCs/>
          <w:kern w:val="0"/>
          <w:sz w:val="27"/>
          <w:szCs w:val="27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 w:val="27"/>
          <w:szCs w:val="27"/>
        </w:rPr>
        <w:t xml:space="preserve"> Architectural Highlights and Technical Features</w:t>
      </w:r>
    </w:p>
    <w:p w14:paraId="3A90EF1B" w14:textId="02718133" w:rsidR="003B36DE" w:rsidRPr="003B36DE" w:rsidRDefault="003B36DE" w:rsidP="003B36DE">
      <w:pPr>
        <w:widowControl/>
        <w:spacing w:before="100" w:beforeAutospacing="1" w:after="100" w:afterAutospacing="1"/>
        <w:outlineLvl w:val="3"/>
        <w:rPr>
          <w:rFonts w:ascii="Times New Roman" w:eastAsia="新細明體" w:hAnsi="Times New Roman" w:cs="Times New Roman"/>
          <w:b/>
          <w:bCs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 xml:space="preserve"> 1. Protocol-Compliant Bus Interface</w:t>
      </w:r>
    </w:p>
    <w:p w14:paraId="6531A983" w14:textId="77777777" w:rsidR="003B36DE" w:rsidRPr="003B36DE" w:rsidRDefault="003B36DE" w:rsidP="003B36DE">
      <w:pPr>
        <w:widowControl/>
        <w:numPr>
          <w:ilvl w:val="0"/>
          <w:numId w:val="1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lastRenderedPageBreak/>
        <w:t>Full AMBA protocol support, including burst, single, and misaligned transaction management.</w:t>
      </w:r>
    </w:p>
    <w:p w14:paraId="3D40E41A" w14:textId="77777777" w:rsidR="003B36DE" w:rsidRPr="003B36DE" w:rsidRDefault="003B36DE" w:rsidP="003B36DE">
      <w:pPr>
        <w:widowControl/>
        <w:numPr>
          <w:ilvl w:val="0"/>
          <w:numId w:val="1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Dynamic backpressure and ready signaling ensure stable handshaking with system masters.</w:t>
      </w:r>
    </w:p>
    <w:p w14:paraId="7D7B874B" w14:textId="04F713A2" w:rsidR="003B36DE" w:rsidRPr="003B36DE" w:rsidRDefault="003B36DE" w:rsidP="003B36DE">
      <w:pPr>
        <w:widowControl/>
        <w:spacing w:before="100" w:beforeAutospacing="1" w:after="100" w:afterAutospacing="1"/>
        <w:outlineLvl w:val="3"/>
        <w:rPr>
          <w:rFonts w:ascii="Times New Roman" w:eastAsia="新細明體" w:hAnsi="Times New Roman" w:cs="Times New Roman"/>
          <w:b/>
          <w:bCs/>
          <w:kern w:val="0"/>
          <w:szCs w:val="24"/>
        </w:rPr>
      </w:pPr>
      <w:r>
        <w:rPr>
          <w:rFonts w:ascii="Segoe UI Emoji" w:eastAsia="新細明體" w:hAnsi="Segoe UI Emoji" w:cs="Segoe UI Emoji" w:hint="eastAsia"/>
          <w:b/>
          <w:bCs/>
          <w:kern w:val="0"/>
          <w:szCs w:val="24"/>
        </w:rPr>
        <w:t xml:space="preserve">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2. Read Performance Optimization</w:t>
      </w:r>
    </w:p>
    <w:p w14:paraId="07023DE3" w14:textId="77777777" w:rsidR="003B36DE" w:rsidRPr="003B36DE" w:rsidRDefault="003B36DE" w:rsidP="003B36DE">
      <w:pPr>
        <w:widowControl/>
        <w:numPr>
          <w:ilvl w:val="0"/>
          <w:numId w:val="2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Prefetch logic coupled with a FIFO buffer masks MRAM’s inherent latency.</w:t>
      </w:r>
    </w:p>
    <w:p w14:paraId="7C0CE7D5" w14:textId="77777777" w:rsidR="003B36DE" w:rsidRPr="003B36DE" w:rsidRDefault="003B36DE" w:rsidP="003B36DE">
      <w:pPr>
        <w:widowControl/>
        <w:numPr>
          <w:ilvl w:val="0"/>
          <w:numId w:val="2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Threshold-based release mechanism provides configurable balance between performance and power.</w:t>
      </w:r>
    </w:p>
    <w:p w14:paraId="1626C354" w14:textId="0CB556A3" w:rsidR="003B36DE" w:rsidRPr="003B36DE" w:rsidRDefault="003B36DE" w:rsidP="003B36DE">
      <w:pPr>
        <w:widowControl/>
        <w:spacing w:before="100" w:beforeAutospacing="1" w:after="100" w:afterAutospacing="1"/>
        <w:outlineLvl w:val="3"/>
        <w:rPr>
          <w:rFonts w:ascii="Times New Roman" w:eastAsia="新細明體" w:hAnsi="Times New Roman" w:cs="Times New Roman"/>
          <w:b/>
          <w:bCs/>
          <w:kern w:val="0"/>
          <w:szCs w:val="24"/>
        </w:rPr>
      </w:pPr>
      <w:r>
        <w:rPr>
          <w:rFonts w:ascii="Segoe UI Emoji" w:eastAsia="新細明體" w:hAnsi="Segoe UI Emoji" w:cs="Segoe UI Emoji" w:hint="eastAsia"/>
          <w:b/>
          <w:bCs/>
          <w:kern w:val="0"/>
          <w:szCs w:val="24"/>
        </w:rPr>
        <w:t xml:space="preserve">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3. Robust Error Management</w:t>
      </w:r>
    </w:p>
    <w:p w14:paraId="6820252F" w14:textId="77777777" w:rsidR="003B36DE" w:rsidRPr="003B36DE" w:rsidRDefault="003B36DE" w:rsidP="003B36DE">
      <w:pPr>
        <w:widowControl/>
        <w:numPr>
          <w:ilvl w:val="0"/>
          <w:numId w:val="3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Hardware-level detection of:</w:t>
      </w:r>
    </w:p>
    <w:p w14:paraId="343F7AB4" w14:textId="77777777" w:rsidR="003B36DE" w:rsidRPr="003B36DE" w:rsidRDefault="003B36DE" w:rsidP="003B36DE">
      <w:pPr>
        <w:widowControl/>
        <w:numPr>
          <w:ilvl w:val="1"/>
          <w:numId w:val="3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Address misalignment</w:t>
      </w:r>
    </w:p>
    <w:p w14:paraId="0253242F" w14:textId="77777777" w:rsidR="003B36DE" w:rsidRPr="003B36DE" w:rsidRDefault="003B36DE" w:rsidP="003B36DE">
      <w:pPr>
        <w:widowControl/>
        <w:numPr>
          <w:ilvl w:val="1"/>
          <w:numId w:val="3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Invalid partial writes</w:t>
      </w:r>
    </w:p>
    <w:p w14:paraId="4A9FDBEA" w14:textId="77777777" w:rsidR="003B36DE" w:rsidRPr="003B36DE" w:rsidRDefault="003B36DE" w:rsidP="003B36DE">
      <w:pPr>
        <w:widowControl/>
        <w:numPr>
          <w:ilvl w:val="0"/>
          <w:numId w:val="3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Generates bus error responses and system interrupts for graceful exception handling.</w:t>
      </w:r>
    </w:p>
    <w:p w14:paraId="71C48CBA" w14:textId="03A7B5C2" w:rsidR="003B36DE" w:rsidRPr="003B36DE" w:rsidRDefault="003B36DE" w:rsidP="003B36DE">
      <w:pPr>
        <w:widowControl/>
        <w:spacing w:before="100" w:beforeAutospacing="1" w:after="100" w:afterAutospacing="1"/>
        <w:outlineLvl w:val="3"/>
        <w:rPr>
          <w:rFonts w:ascii="Times New Roman" w:eastAsia="新細明體" w:hAnsi="Times New Roman" w:cs="Times New Roman"/>
          <w:b/>
          <w:bCs/>
          <w:kern w:val="0"/>
          <w:szCs w:val="24"/>
        </w:rPr>
      </w:pPr>
      <w:r>
        <w:rPr>
          <w:rFonts w:ascii="Segoe UI Emoji" w:eastAsia="新細明體" w:hAnsi="Segoe UI Emoji" w:cs="Segoe UI Emoji" w:hint="eastAsia"/>
          <w:b/>
          <w:bCs/>
          <w:kern w:val="0"/>
          <w:szCs w:val="24"/>
        </w:rPr>
        <w:t xml:space="preserve">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4. Autonomous Power-On Control</w:t>
      </w:r>
    </w:p>
    <w:p w14:paraId="1C57C1EB" w14:textId="77777777" w:rsidR="003B36DE" w:rsidRPr="003B36DE" w:rsidRDefault="003B36DE" w:rsidP="003B36DE">
      <w:pPr>
        <w:widowControl/>
        <w:numPr>
          <w:ilvl w:val="0"/>
          <w:numId w:val="4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Built-in FSM handles MRAM power-up, register configuration, and readiness check.</w:t>
      </w:r>
    </w:p>
    <w:p w14:paraId="6DB72212" w14:textId="77777777" w:rsidR="003B36DE" w:rsidRPr="003B36DE" w:rsidRDefault="003B36DE" w:rsidP="003B36DE">
      <w:pPr>
        <w:widowControl/>
        <w:numPr>
          <w:ilvl w:val="0"/>
          <w:numId w:val="4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Removes dependency on firmware or MCU-side initialization code.</w:t>
      </w:r>
    </w:p>
    <w:p w14:paraId="25A2F43E" w14:textId="6FE5A1D2" w:rsidR="003B36DE" w:rsidRPr="003B36DE" w:rsidRDefault="003B36DE" w:rsidP="003B36DE">
      <w:pPr>
        <w:widowControl/>
        <w:spacing w:before="100" w:beforeAutospacing="1" w:after="100" w:afterAutospacing="1"/>
        <w:outlineLvl w:val="3"/>
        <w:rPr>
          <w:rFonts w:ascii="Times New Roman" w:eastAsia="新細明體" w:hAnsi="Times New Roman" w:cs="Times New Roman"/>
          <w:b/>
          <w:bCs/>
          <w:kern w:val="0"/>
          <w:szCs w:val="24"/>
        </w:rPr>
      </w:pPr>
      <w:r>
        <w:rPr>
          <w:rFonts w:ascii="Segoe UI Emoji" w:eastAsia="新細明體" w:hAnsi="Segoe UI Emoji" w:cs="Segoe UI Emoji" w:hint="eastAsia"/>
          <w:b/>
          <w:bCs/>
          <w:kern w:val="0"/>
          <w:szCs w:val="24"/>
        </w:rPr>
        <w:t xml:space="preserve"> </w:t>
      </w: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>5. Testability and Diagnostic Support</w:t>
      </w:r>
    </w:p>
    <w:p w14:paraId="7780B0FB" w14:textId="77777777" w:rsidR="003B36DE" w:rsidRPr="003B36DE" w:rsidRDefault="003B36DE" w:rsidP="003B36DE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Integrated error counters for single- and multi-bit failure analysis.</w:t>
      </w:r>
    </w:p>
    <w:p w14:paraId="1F1291CF" w14:textId="77777777" w:rsidR="003B36DE" w:rsidRPr="003B36DE" w:rsidRDefault="003B36DE" w:rsidP="003B36DE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Software-triggered reset and BIST (Built-In Self-Test) status accessible via memory-mapped registers.</w:t>
      </w:r>
    </w:p>
    <w:p w14:paraId="26707928" w14:textId="577DE947" w:rsidR="003B36DE" w:rsidRPr="003B36DE" w:rsidRDefault="003B36DE" w:rsidP="003B36DE">
      <w:pPr>
        <w:widowControl/>
        <w:spacing w:before="100" w:beforeAutospacing="1" w:after="100" w:afterAutospacing="1"/>
        <w:outlineLvl w:val="3"/>
        <w:rPr>
          <w:rFonts w:ascii="Times New Roman" w:eastAsia="新細明體" w:hAnsi="Times New Roman" w:cs="Times New Roman"/>
          <w:b/>
          <w:bCs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Cs w:val="24"/>
        </w:rPr>
        <w:t xml:space="preserve"> 6. Modular and Scalable Architecture</w:t>
      </w:r>
    </w:p>
    <w:p w14:paraId="43E4CDE5" w14:textId="77777777" w:rsidR="003B36DE" w:rsidRPr="003B36DE" w:rsidRDefault="003B36DE" w:rsidP="003B36DE">
      <w:pPr>
        <w:widowControl/>
        <w:numPr>
          <w:ilvl w:val="0"/>
          <w:numId w:val="6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Internal architecture includes:</w:t>
      </w:r>
    </w:p>
    <w:p w14:paraId="3BBBA647" w14:textId="77777777" w:rsidR="003B36DE" w:rsidRPr="003B36DE" w:rsidRDefault="003B36DE" w:rsidP="003B36DE">
      <w:pPr>
        <w:widowControl/>
        <w:numPr>
          <w:ilvl w:val="1"/>
          <w:numId w:val="6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Protocol control state machines</w:t>
      </w:r>
    </w:p>
    <w:p w14:paraId="28E6D4B3" w14:textId="77777777" w:rsidR="003B36DE" w:rsidRPr="003B36DE" w:rsidRDefault="003B36DE" w:rsidP="003B36DE">
      <w:pPr>
        <w:widowControl/>
        <w:numPr>
          <w:ilvl w:val="1"/>
          <w:numId w:val="6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MRAM command generation unit</w:t>
      </w:r>
    </w:p>
    <w:p w14:paraId="3A7AA7E0" w14:textId="77777777" w:rsidR="003B36DE" w:rsidRPr="003B36DE" w:rsidRDefault="003B36DE" w:rsidP="003B36DE">
      <w:pPr>
        <w:widowControl/>
        <w:numPr>
          <w:ilvl w:val="1"/>
          <w:numId w:val="6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Data alignment logic</w:t>
      </w:r>
    </w:p>
    <w:p w14:paraId="0E8715D8" w14:textId="77777777" w:rsidR="003B36DE" w:rsidRPr="003B36DE" w:rsidRDefault="003B36DE" w:rsidP="003B36DE">
      <w:pPr>
        <w:widowControl/>
        <w:numPr>
          <w:ilvl w:val="0"/>
          <w:numId w:val="6"/>
        </w:numPr>
        <w:spacing w:before="100" w:beforeAutospacing="1" w:after="100" w:afterAutospacing="1"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t>Parameterized for reuse across SoC generations and technology nodes.</w:t>
      </w:r>
    </w:p>
    <w:p w14:paraId="6F5DAE4C" w14:textId="77777777" w:rsidR="003B36DE" w:rsidRPr="003B36DE" w:rsidRDefault="003B36DE" w:rsidP="003B36DE">
      <w:pPr>
        <w:widowControl/>
        <w:rPr>
          <w:rFonts w:ascii="Times New Roman" w:eastAsia="新細明體" w:hAnsi="Times New Roman" w:cs="Times New Roman"/>
          <w:kern w:val="0"/>
          <w:szCs w:val="24"/>
        </w:rPr>
      </w:pPr>
      <w:r w:rsidRPr="003B36DE">
        <w:rPr>
          <w:rFonts w:ascii="Times New Roman" w:eastAsia="新細明體" w:hAnsi="Times New Roman" w:cs="Times New Roman"/>
          <w:kern w:val="0"/>
          <w:szCs w:val="24"/>
        </w:rPr>
        <w:pict w14:anchorId="55091571">
          <v:rect id="_x0000_i1027" style="width:0;height:1.5pt" o:hralign="center" o:hrstd="t" o:hr="t" fillcolor="#a0a0a0" stroked="f"/>
        </w:pict>
      </w:r>
    </w:p>
    <w:p w14:paraId="77F4879A" w14:textId="146B2987" w:rsidR="003B36DE" w:rsidRPr="003B36DE" w:rsidRDefault="003B36DE" w:rsidP="003B36DE">
      <w:pPr>
        <w:widowControl/>
        <w:spacing w:before="100" w:beforeAutospacing="1" w:after="100" w:afterAutospacing="1"/>
        <w:outlineLvl w:val="2"/>
        <w:rPr>
          <w:rFonts w:ascii="Times New Roman" w:eastAsia="新細明體" w:hAnsi="Times New Roman" w:cs="Times New Roman"/>
          <w:b/>
          <w:bCs/>
          <w:kern w:val="0"/>
          <w:sz w:val="27"/>
          <w:szCs w:val="27"/>
        </w:rPr>
      </w:pPr>
      <w:r w:rsidRPr="003B36DE">
        <w:rPr>
          <w:rFonts w:ascii="Times New Roman" w:eastAsia="新細明體" w:hAnsi="Times New Roman" w:cs="Times New Roman"/>
          <w:b/>
          <w:bCs/>
          <w:kern w:val="0"/>
          <w:sz w:val="27"/>
          <w:szCs w:val="27"/>
        </w:rPr>
        <w:lastRenderedPageBreak/>
        <w:t xml:space="preserve"> PPA-Oriented Design Considerations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08"/>
        <w:gridCol w:w="6898"/>
      </w:tblGrid>
      <w:tr w:rsidR="003B36DE" w:rsidRPr="003B36DE" w14:paraId="2B217B56" w14:textId="77777777" w:rsidTr="003B36D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7B0311A8" w14:textId="77777777" w:rsidR="003B36DE" w:rsidRPr="003B36DE" w:rsidRDefault="003B36DE" w:rsidP="003B36DE">
            <w:pPr>
              <w:widowControl/>
              <w:jc w:val="center"/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</w:pPr>
            <w:r w:rsidRPr="003B36DE"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  <w:t>Category</w:t>
            </w:r>
          </w:p>
        </w:tc>
        <w:tc>
          <w:tcPr>
            <w:tcW w:w="0" w:type="auto"/>
            <w:vAlign w:val="center"/>
            <w:hideMark/>
          </w:tcPr>
          <w:p w14:paraId="3FC95DD5" w14:textId="77777777" w:rsidR="003B36DE" w:rsidRPr="003B36DE" w:rsidRDefault="003B36DE" w:rsidP="003B36DE">
            <w:pPr>
              <w:widowControl/>
              <w:jc w:val="center"/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</w:pPr>
            <w:r w:rsidRPr="003B36DE"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  <w:t>Design Impact</w:t>
            </w:r>
          </w:p>
        </w:tc>
      </w:tr>
      <w:tr w:rsidR="003B36DE" w:rsidRPr="003B36DE" w14:paraId="7DF9CF98" w14:textId="77777777" w:rsidTr="003B36D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E856C9B" w14:textId="77777777" w:rsidR="003B36DE" w:rsidRPr="003B36DE" w:rsidRDefault="003B36DE" w:rsidP="003B36DE">
            <w:pPr>
              <w:widowControl/>
              <w:rPr>
                <w:rFonts w:ascii="Times New Roman" w:eastAsia="新細明體" w:hAnsi="Times New Roman" w:cs="Times New Roman"/>
                <w:kern w:val="0"/>
                <w:szCs w:val="24"/>
              </w:rPr>
            </w:pPr>
            <w:r w:rsidRPr="003B36DE"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  <w:t>Power</w:t>
            </w:r>
          </w:p>
        </w:tc>
        <w:tc>
          <w:tcPr>
            <w:tcW w:w="0" w:type="auto"/>
            <w:vAlign w:val="center"/>
            <w:hideMark/>
          </w:tcPr>
          <w:p w14:paraId="1FA45266" w14:textId="1DCB08C7" w:rsidR="003B36DE" w:rsidRPr="003B36DE" w:rsidRDefault="003B36DE" w:rsidP="003B36DE">
            <w:pPr>
              <w:widowControl/>
              <w:rPr>
                <w:rFonts w:ascii="Times New Roman" w:eastAsia="新細明體" w:hAnsi="Times New Roman" w:cs="Times New Roman"/>
                <w:kern w:val="0"/>
                <w:szCs w:val="24"/>
              </w:rPr>
            </w:pPr>
            <w:r w:rsidRPr="003B36DE">
              <w:rPr>
                <w:rFonts w:ascii="Segoe UI Emoji" w:eastAsia="新細明體" w:hAnsi="Segoe UI Emoji" w:cs="Segoe UI Emoji"/>
                <w:kern w:val="0"/>
                <w:szCs w:val="24"/>
              </w:rPr>
              <w:t>✔</w:t>
            </w:r>
            <w:r w:rsidRPr="003B36DE">
              <w:rPr>
                <w:rFonts w:ascii="Times New Roman" w:eastAsia="新細明體" w:hAnsi="Times New Roman" w:cs="Times New Roman"/>
                <w:kern w:val="0"/>
                <w:szCs w:val="24"/>
              </w:rPr>
              <w:t xml:space="preserve"> No refresh cycles; ideal for always-on low-power domains</w:t>
            </w:r>
          </w:p>
        </w:tc>
      </w:tr>
      <w:tr w:rsidR="003B36DE" w:rsidRPr="003B36DE" w14:paraId="005524BE" w14:textId="77777777" w:rsidTr="003B36D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39DF16D" w14:textId="77777777" w:rsidR="003B36DE" w:rsidRPr="003B36DE" w:rsidRDefault="003B36DE" w:rsidP="003B36DE">
            <w:pPr>
              <w:widowControl/>
              <w:rPr>
                <w:rFonts w:ascii="Times New Roman" w:eastAsia="新細明體" w:hAnsi="Times New Roman" w:cs="Times New Roman"/>
                <w:kern w:val="0"/>
                <w:szCs w:val="24"/>
              </w:rPr>
            </w:pPr>
            <w:r w:rsidRPr="003B36DE"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  <w:t>Performance</w:t>
            </w:r>
          </w:p>
        </w:tc>
        <w:tc>
          <w:tcPr>
            <w:tcW w:w="0" w:type="auto"/>
            <w:vAlign w:val="center"/>
            <w:hideMark/>
          </w:tcPr>
          <w:p w14:paraId="0D43E281" w14:textId="77777777" w:rsidR="003B36DE" w:rsidRPr="003B36DE" w:rsidRDefault="003B36DE" w:rsidP="003B36DE">
            <w:pPr>
              <w:widowControl/>
              <w:rPr>
                <w:rFonts w:ascii="Times New Roman" w:eastAsia="新細明體" w:hAnsi="Times New Roman" w:cs="Times New Roman"/>
                <w:kern w:val="0"/>
                <w:szCs w:val="24"/>
              </w:rPr>
            </w:pPr>
            <w:r w:rsidRPr="003B36DE">
              <w:rPr>
                <w:rFonts w:ascii="Segoe UI Emoji" w:eastAsia="新細明體" w:hAnsi="Segoe UI Emoji" w:cs="Segoe UI Emoji"/>
                <w:kern w:val="0"/>
                <w:szCs w:val="24"/>
              </w:rPr>
              <w:t>✔</w:t>
            </w:r>
            <w:r w:rsidRPr="003B36DE">
              <w:rPr>
                <w:rFonts w:ascii="Times New Roman" w:eastAsia="新細明體" w:hAnsi="Times New Roman" w:cs="Times New Roman"/>
                <w:kern w:val="0"/>
                <w:szCs w:val="24"/>
              </w:rPr>
              <w:t xml:space="preserve"> FIFO prefetch hides latency and improves throughput</w:t>
            </w:r>
          </w:p>
        </w:tc>
      </w:tr>
      <w:tr w:rsidR="003B36DE" w:rsidRPr="003B36DE" w14:paraId="25E9F42D" w14:textId="77777777" w:rsidTr="003B36D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D6F3123" w14:textId="77777777" w:rsidR="003B36DE" w:rsidRPr="003B36DE" w:rsidRDefault="003B36DE" w:rsidP="003B36DE">
            <w:pPr>
              <w:widowControl/>
              <w:rPr>
                <w:rFonts w:ascii="Times New Roman" w:eastAsia="新細明體" w:hAnsi="Times New Roman" w:cs="Times New Roman"/>
                <w:kern w:val="0"/>
                <w:szCs w:val="24"/>
              </w:rPr>
            </w:pPr>
            <w:r w:rsidRPr="003B36DE">
              <w:rPr>
                <w:rFonts w:ascii="Times New Roman" w:eastAsia="新細明體" w:hAnsi="Times New Roman" w:cs="Times New Roman"/>
                <w:b/>
                <w:bCs/>
                <w:kern w:val="0"/>
                <w:szCs w:val="24"/>
              </w:rPr>
              <w:t>Area</w:t>
            </w:r>
          </w:p>
        </w:tc>
        <w:tc>
          <w:tcPr>
            <w:tcW w:w="0" w:type="auto"/>
            <w:vAlign w:val="center"/>
            <w:hideMark/>
          </w:tcPr>
          <w:p w14:paraId="0DBCFAB0" w14:textId="77777777" w:rsidR="003B36DE" w:rsidRPr="003B36DE" w:rsidRDefault="003B36DE" w:rsidP="003B36DE">
            <w:pPr>
              <w:widowControl/>
              <w:rPr>
                <w:rFonts w:ascii="Times New Roman" w:eastAsia="新細明體" w:hAnsi="Times New Roman" w:cs="Times New Roman"/>
                <w:kern w:val="0"/>
                <w:szCs w:val="24"/>
              </w:rPr>
            </w:pPr>
            <w:r w:rsidRPr="003B36DE">
              <w:rPr>
                <w:rFonts w:ascii="Segoe UI Emoji" w:eastAsia="新細明體" w:hAnsi="Segoe UI Emoji" w:cs="Segoe UI Emoji"/>
                <w:kern w:val="0"/>
                <w:szCs w:val="24"/>
              </w:rPr>
              <w:t>❗</w:t>
            </w:r>
            <w:r w:rsidRPr="003B36DE">
              <w:rPr>
                <w:rFonts w:ascii="Times New Roman" w:eastAsia="新細明體" w:hAnsi="Times New Roman" w:cs="Times New Roman"/>
                <w:kern w:val="0"/>
                <w:szCs w:val="24"/>
              </w:rPr>
              <w:t xml:space="preserve"> Slightly increased logic due to error handling and control FSMs, balanced by MRAM’s in-place memory integration</w:t>
            </w:r>
          </w:p>
        </w:tc>
      </w:tr>
    </w:tbl>
    <w:p w14:paraId="4E0E4096" w14:textId="77777777" w:rsidR="003B36DE" w:rsidRPr="003B36DE" w:rsidRDefault="003B36DE">
      <w:pPr>
        <w:rPr>
          <w:rFonts w:ascii="Times New Roman" w:hAnsi="Times New Roman" w:cs="Times New Roman"/>
        </w:rPr>
      </w:pPr>
    </w:p>
    <w:sectPr w:rsidR="003B36DE" w:rsidRPr="003B36D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E3051"/>
    <w:multiLevelType w:val="multilevel"/>
    <w:tmpl w:val="8D2425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E5624A1"/>
    <w:multiLevelType w:val="multilevel"/>
    <w:tmpl w:val="B6D476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57D35C9"/>
    <w:multiLevelType w:val="multilevel"/>
    <w:tmpl w:val="5CA21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F1657F3"/>
    <w:multiLevelType w:val="multilevel"/>
    <w:tmpl w:val="A40C0D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72E492F"/>
    <w:multiLevelType w:val="multilevel"/>
    <w:tmpl w:val="B8342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9CD1D36"/>
    <w:multiLevelType w:val="multilevel"/>
    <w:tmpl w:val="8C4E29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36DE"/>
    <w:rsid w:val="003B3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1C7AF5"/>
  <w15:chartTrackingRefBased/>
  <w15:docId w15:val="{C66101FF-9668-4161-BB99-748356C7C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link w:val="20"/>
    <w:uiPriority w:val="9"/>
    <w:qFormat/>
    <w:rsid w:val="003B36DE"/>
    <w:pPr>
      <w:widowControl/>
      <w:spacing w:before="100" w:beforeAutospacing="1" w:after="100" w:afterAutospacing="1"/>
      <w:outlineLvl w:val="1"/>
    </w:pPr>
    <w:rPr>
      <w:rFonts w:ascii="新細明體" w:eastAsia="新細明體" w:hAnsi="新細明體" w:cs="新細明體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3B36DE"/>
    <w:pPr>
      <w:widowControl/>
      <w:spacing w:before="100" w:beforeAutospacing="1" w:after="100" w:afterAutospacing="1"/>
      <w:outlineLvl w:val="2"/>
    </w:pPr>
    <w:rPr>
      <w:rFonts w:ascii="新細明體" w:eastAsia="新細明體" w:hAnsi="新細明體" w:cs="新細明體"/>
      <w:b/>
      <w:bCs/>
      <w:kern w:val="0"/>
      <w:sz w:val="27"/>
      <w:szCs w:val="27"/>
    </w:rPr>
  </w:style>
  <w:style w:type="paragraph" w:styleId="4">
    <w:name w:val="heading 4"/>
    <w:basedOn w:val="a"/>
    <w:link w:val="40"/>
    <w:uiPriority w:val="9"/>
    <w:qFormat/>
    <w:rsid w:val="003B36DE"/>
    <w:pPr>
      <w:widowControl/>
      <w:spacing w:before="100" w:beforeAutospacing="1" w:after="100" w:afterAutospacing="1"/>
      <w:outlineLvl w:val="3"/>
    </w:pPr>
    <w:rPr>
      <w:rFonts w:ascii="新細明體" w:eastAsia="新細明體" w:hAnsi="新細明體" w:cs="新細明體"/>
      <w:b/>
      <w:bCs/>
      <w:kern w:val="0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rsid w:val="003B36DE"/>
    <w:rPr>
      <w:rFonts w:ascii="新細明體" w:eastAsia="新細明體" w:hAnsi="新細明體" w:cs="新細明體"/>
      <w:b/>
      <w:bCs/>
      <w:kern w:val="0"/>
      <w:sz w:val="36"/>
      <w:szCs w:val="36"/>
    </w:rPr>
  </w:style>
  <w:style w:type="character" w:customStyle="1" w:styleId="30">
    <w:name w:val="標題 3 字元"/>
    <w:basedOn w:val="a0"/>
    <w:link w:val="3"/>
    <w:uiPriority w:val="9"/>
    <w:rsid w:val="003B36DE"/>
    <w:rPr>
      <w:rFonts w:ascii="新細明體" w:eastAsia="新細明體" w:hAnsi="新細明體" w:cs="新細明體"/>
      <w:b/>
      <w:bCs/>
      <w:kern w:val="0"/>
      <w:sz w:val="27"/>
      <w:szCs w:val="27"/>
    </w:rPr>
  </w:style>
  <w:style w:type="character" w:customStyle="1" w:styleId="40">
    <w:name w:val="標題 4 字元"/>
    <w:basedOn w:val="a0"/>
    <w:link w:val="4"/>
    <w:uiPriority w:val="9"/>
    <w:rsid w:val="003B36DE"/>
    <w:rPr>
      <w:rFonts w:ascii="新細明體" w:eastAsia="新細明體" w:hAnsi="新細明體" w:cs="新細明體"/>
      <w:b/>
      <w:bCs/>
      <w:kern w:val="0"/>
      <w:szCs w:val="24"/>
    </w:rPr>
  </w:style>
  <w:style w:type="character" w:styleId="a3">
    <w:name w:val="Strong"/>
    <w:basedOn w:val="a0"/>
    <w:uiPriority w:val="22"/>
    <w:qFormat/>
    <w:rsid w:val="003B36DE"/>
    <w:rPr>
      <w:b/>
      <w:bCs/>
    </w:rPr>
  </w:style>
  <w:style w:type="paragraph" w:styleId="Web">
    <w:name w:val="Normal (Web)"/>
    <w:basedOn w:val="a"/>
    <w:uiPriority w:val="99"/>
    <w:semiHidden/>
    <w:unhideWhenUsed/>
    <w:rsid w:val="003B36DE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4">
    <w:name w:val="Emphasis"/>
    <w:basedOn w:val="a0"/>
    <w:uiPriority w:val="20"/>
    <w:qFormat/>
    <w:rsid w:val="003B36D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815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19042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6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47</Words>
  <Characters>1982</Characters>
  <Application>Microsoft Office Word</Application>
  <DocSecurity>0</DocSecurity>
  <Lines>16</Lines>
  <Paragraphs>4</Paragraphs>
  <ScaleCrop>false</ScaleCrop>
  <Company/>
  <LinksUpToDate>false</LinksUpToDate>
  <CharactersWithSpaces>2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 Lin</dc:creator>
  <cp:keywords/>
  <dc:description/>
  <cp:lastModifiedBy>Ace Lin</cp:lastModifiedBy>
  <cp:revision>1</cp:revision>
  <dcterms:created xsi:type="dcterms:W3CDTF">2025-06-27T00:53:00Z</dcterms:created>
  <dcterms:modified xsi:type="dcterms:W3CDTF">2025-06-27T00:56:00Z</dcterms:modified>
</cp:coreProperties>
</file>